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244E2C" w:rsidRDefault="00244E2C" w:rsidP="00244E2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244E2C" w:rsidRDefault="00244E2C" w:rsidP="00244E2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Pr="005153D8" w:rsidRDefault="00244E2C" w:rsidP="00244E2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0</w:t>
      </w:r>
    </w:p>
    <w:p w:rsidR="00244E2C" w:rsidRPr="0077386C" w:rsidRDefault="00244E2C" w:rsidP="00244E2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Двумерные массивы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244E2C" w:rsidRDefault="00244E2C" w:rsidP="00244E2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. А. В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244E2C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44E2C">
        <w:rPr>
          <w:rFonts w:ascii="Times New Roman" w:hAnsi="Times New Roman" w:cs="Times New Roman"/>
          <w:sz w:val="28"/>
          <w:szCs w:val="28"/>
        </w:rPr>
        <w:t>27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44E2C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244E2C" w:rsidRPr="009E3F7E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44E2C" w:rsidRDefault="00244E2C" w:rsidP="00244E2C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244E2C" w:rsidRPr="00FB23A3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244E2C" w:rsidRPr="009E3F7E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44E2C" w:rsidRDefault="00244E2C" w:rsidP="00244E2C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rPr>
          <w:rFonts w:ascii="Times New Roman" w:hAnsi="Times New Roman" w:cs="Times New Roman"/>
          <w:sz w:val="28"/>
          <w:szCs w:val="28"/>
        </w:rPr>
      </w:pPr>
    </w:p>
    <w:p w:rsidR="00244E2C" w:rsidRPr="00FB23A3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0810F5" w:rsidRDefault="00663DF1"/>
    <w:p w:rsidR="00441D34" w:rsidRPr="00441D34" w:rsidRDefault="00441D34" w:rsidP="00441D34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</w:t>
      </w:r>
    </w:p>
    <w:p w:rsidR="00441D34" w:rsidRDefault="00441D34" w:rsidP="00F8455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учить и р</w:t>
      </w:r>
      <w:r w:rsidRPr="00575284">
        <w:rPr>
          <w:rFonts w:ascii="Times New Roman" w:hAnsi="Times New Roman" w:cs="Times New Roman"/>
          <w:sz w:val="28"/>
          <w:szCs w:val="28"/>
        </w:rPr>
        <w:t>еализовать «выкройку» недиагональных элементов одной матрицы и «вклеивание» их поверх элементов другой матрицы. «Выкройка» подразумевает выставление на позициях элементов значений, равных «-1».</w:t>
      </w:r>
    </w:p>
    <w:p w:rsidR="00441D34" w:rsidRPr="00292116" w:rsidRDefault="00441D34" w:rsidP="00441D34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41D34">
        <w:rPr>
          <w:rFonts w:ascii="Times New Roman" w:hAnsi="Times New Roman" w:cs="Times New Roman"/>
          <w:b/>
          <w:bCs/>
          <w:sz w:val="28"/>
          <w:szCs w:val="28"/>
        </w:rPr>
        <w:t xml:space="preserve">Формулировка задачи </w:t>
      </w:r>
    </w:p>
    <w:p w:rsidR="00292116" w:rsidRPr="00292116" w:rsidRDefault="00292116" w:rsidP="00F845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575284">
        <w:rPr>
          <w:rFonts w:ascii="Times New Roman" w:hAnsi="Times New Roman" w:cs="Times New Roman"/>
          <w:sz w:val="28"/>
          <w:szCs w:val="28"/>
        </w:rPr>
        <w:t>еализовать «выкройку» недиагональных элементов одной матрицы и «вклеивание» их поверх элементов другой матрицы. «Выкройка» подразумевает выставление на позициях элементов значений, равных «-1».</w:t>
      </w:r>
      <w:r w:rsidRPr="00292116">
        <w:rPr>
          <w:rFonts w:ascii="Times New Roman" w:hAnsi="Times New Roman" w:cs="Times New Roman"/>
          <w:sz w:val="28"/>
          <w:szCs w:val="28"/>
        </w:rPr>
        <w:t xml:space="preserve"> </w:t>
      </w:r>
      <w:r w:rsidRPr="00787301">
        <w:rPr>
          <w:rFonts w:ascii="Times New Roman" w:hAnsi="Times New Roman" w:cs="Times New Roman"/>
          <w:sz w:val="28"/>
          <w:szCs w:val="28"/>
        </w:rPr>
        <w:t>Результаты работы программы должны быть наглядно представлены в консоли, что позволит проверить корректность выполнения операций. В процессе разработки важно учитывать обработку возможных ошибок ввода данных и обеспечивать удобство взаимодействия с пользователем.</w:t>
      </w:r>
    </w:p>
    <w:p w:rsidR="00F84550" w:rsidRPr="00F84550" w:rsidRDefault="00F84550" w:rsidP="00F8455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441D34" w:rsidRPr="00F84550" w:rsidRDefault="00441D34" w:rsidP="00F84550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41D34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820" w:dyaOrig="14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in;height:666pt" o:ole="">
            <v:imagedata r:id="rId6" o:title=""/>
          </v:shape>
          <o:OLEObject Type="Embed" ProgID="Visio.Drawing.15" ShapeID="_x0000_i1035" DrawAspect="Content" ObjectID="_1811100275" r:id="rId7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1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04" w:dyaOrig="17436">
          <v:shape id="_x0000_i1040" type="#_x0000_t75" style="width:334.2pt;height:677.4pt" o:ole="">
            <v:imagedata r:id="rId8" o:title=""/>
          </v:shape>
          <o:OLEObject Type="Embed" ProgID="Visio.Drawing.15" ShapeID="_x0000_i1040" DrawAspect="Content" ObjectID="_1811100276" r:id="rId9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.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Pr="00F84550" w:rsidRDefault="00F84550" w:rsidP="00F84550">
      <w:pPr>
        <w:spacing w:after="0" w:line="360" w:lineRule="auto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441D34" w:rsidRPr="00441D34" w:rsidRDefault="00441D34" w:rsidP="00F84550">
      <w:pPr>
        <w:spacing w:after="0" w:line="360" w:lineRule="auto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04" w:dyaOrig="19032">
          <v:shape id="_x0000_i1054" type="#_x0000_t75" style="width:306pt;height:681.6pt" o:ole="">
            <v:imagedata r:id="rId10" o:title=""/>
          </v:shape>
          <o:OLEObject Type="Embed" ProgID="Visio.Drawing.15" ShapeID="_x0000_i1054" DrawAspect="Content" ObjectID="_1811100277" r:id="rId11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.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441D34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5712" w:dyaOrig="11785">
          <v:shape id="_x0000_i1056" type="#_x0000_t75" style="width:285.6pt;height:589.2pt" o:ole="">
            <v:imagedata r:id="rId12" o:title=""/>
          </v:shape>
          <o:OLEObject Type="Embed" ProgID="Visio.Drawing.15" ShapeID="_x0000_i1056" DrawAspect="Content" ObjectID="_1811100278" r:id="rId13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.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84" w:dyaOrig="22644">
          <v:shape id="_x0000_i1059" type="#_x0000_t75" style="width:279pt;height:705.6pt" o:ole="">
            <v:imagedata r:id="rId14" o:title=""/>
          </v:shape>
          <o:OLEObject Type="Embed" ProgID="Visio.Drawing.15" ShapeID="_x0000_i1059" DrawAspect="Content" ObjectID="_1811100279" r:id="rId15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.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8729C1" w:rsidRPr="002E2E6B" w:rsidRDefault="008729C1" w:rsidP="002E2E6B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E2E6B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дбор тестовых примеров</w:t>
      </w:r>
    </w:p>
    <w:p w:rsidR="008729C1" w:rsidRPr="002E2E6B" w:rsidRDefault="008729C1" w:rsidP="002E2E6B">
      <w:pPr>
        <w:pStyle w:val="a3"/>
        <w:numPr>
          <w:ilvl w:val="1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E2E6B">
        <w:rPr>
          <w:rFonts w:ascii="Times New Roman" w:hAnsi="Times New Roman" w:cs="Times New Roman"/>
          <w:sz w:val="28"/>
          <w:szCs w:val="28"/>
        </w:rPr>
        <w:t xml:space="preserve"> </w:t>
      </w:r>
      <w:r w:rsidRPr="002E2E6B">
        <w:rPr>
          <w:rFonts w:ascii="Times New Roman" w:hAnsi="Times New Roman" w:cs="Times New Roman"/>
          <w:sz w:val="28"/>
          <w:szCs w:val="28"/>
        </w:rPr>
        <w:t>Тестовый пример</w:t>
      </w:r>
    </w:p>
    <w:p w:rsidR="008729C1" w:rsidRPr="000025AD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8729C1" w:rsidRPr="008729C1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25AD">
        <w:rPr>
          <w:rFonts w:ascii="Times New Roman" w:hAnsi="Times New Roman" w:cs="Times New Roman"/>
          <w:sz w:val="28"/>
          <w:szCs w:val="28"/>
        </w:rPr>
        <w:t>Размер матриц</w:t>
      </w:r>
      <w:r>
        <w:rPr>
          <w:rFonts w:ascii="Times New Roman" w:hAnsi="Times New Roman" w:cs="Times New Roman"/>
          <w:sz w:val="28"/>
          <w:szCs w:val="28"/>
          <w:lang w:val="en-US"/>
        </w:rPr>
        <w:t>:3</w:t>
      </w:r>
    </w:p>
    <w:p w:rsidR="008729C1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025AD">
        <w:rPr>
          <w:rFonts w:ascii="Times New Roman" w:hAnsi="Times New Roman" w:cs="Times New Roman"/>
          <w:sz w:val="28"/>
          <w:szCs w:val="28"/>
        </w:rPr>
        <w:t>: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 xml:space="preserve">Элемент [1,1]: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 xml:space="preserve">Элемент [1,2]: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1,3]: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38288C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 xml:space="preserve">Элемент [2,1]: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>Элемент [2,2]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2,3]: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3,1]: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3,2]: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8729C1" w:rsidRPr="002E2E6B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>Элемент [3,3]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E6B">
        <w:rPr>
          <w:rFonts w:ascii="Times New Roman" w:hAnsi="Times New Roman" w:cs="Times New Roman"/>
          <w:sz w:val="28"/>
          <w:szCs w:val="28"/>
        </w:rPr>
        <w:t>7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025AD">
        <w:rPr>
          <w:rFonts w:ascii="Times New Roman" w:hAnsi="Times New Roman" w:cs="Times New Roman"/>
          <w:sz w:val="28"/>
          <w:szCs w:val="28"/>
        </w:rPr>
        <w:t>: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 xml:space="preserve">Элемент [1,1]: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 xml:space="preserve">Элемент [1,2]: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1,3]: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38288C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 xml:space="preserve">Элемент [2,1]: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9C1">
        <w:rPr>
          <w:rFonts w:ascii="Times New Roman" w:hAnsi="Times New Roman" w:cs="Times New Roman"/>
          <w:sz w:val="28"/>
          <w:szCs w:val="28"/>
        </w:rPr>
        <w:t>Элемент [2,2]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2,3]: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3,1]: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 xml:space="preserve">Элемент [3,2]: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3D05">
        <w:rPr>
          <w:rFonts w:ascii="Times New Roman" w:hAnsi="Times New Roman" w:cs="Times New Roman"/>
          <w:sz w:val="28"/>
          <w:szCs w:val="28"/>
        </w:rPr>
        <w:t>Элемент [3,3]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2E2E6B" w:rsidRPr="00B11873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11873" w:rsidRDefault="00B11873" w:rsidP="00C82CD1">
      <w:pPr>
        <w:pStyle w:val="a4"/>
        <w:spacing w:line="360" w:lineRule="auto"/>
        <w:jc w:val="both"/>
        <w:rPr>
          <w:sz w:val="28"/>
          <w:szCs w:val="28"/>
        </w:rPr>
      </w:pPr>
      <w:r w:rsidRPr="00EC4F8E">
        <w:rPr>
          <w:sz w:val="28"/>
          <w:szCs w:val="28"/>
        </w:rPr>
        <w:tab/>
      </w:r>
      <w:r>
        <w:rPr>
          <w:sz w:val="28"/>
          <w:szCs w:val="28"/>
        </w:rPr>
        <w:t>Ожидаемый результат</w:t>
      </w:r>
      <w:r w:rsidRPr="004A6C40">
        <w:rPr>
          <w:sz w:val="28"/>
          <w:szCs w:val="28"/>
        </w:rPr>
        <w:t>:</w:t>
      </w:r>
    </w:p>
    <w:p w:rsidR="00B11873" w:rsidRDefault="00B11873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A6C40">
        <w:rPr>
          <w:sz w:val="28"/>
          <w:szCs w:val="28"/>
        </w:rPr>
        <w:t xml:space="preserve"> </w:t>
      </w:r>
      <w:r w:rsidR="002E2E6B">
        <w:rPr>
          <w:sz w:val="28"/>
          <w:szCs w:val="28"/>
        </w:rPr>
        <w:t>М</w:t>
      </w:r>
      <w:r>
        <w:rPr>
          <w:sz w:val="28"/>
          <w:szCs w:val="28"/>
        </w:rPr>
        <w:t>атрица</w:t>
      </w:r>
      <w:r w:rsidR="002E2E6B">
        <w:rPr>
          <w:sz w:val="28"/>
          <w:szCs w:val="28"/>
        </w:rPr>
        <w:t xml:space="preserve"> </w:t>
      </w:r>
      <w:r w:rsidR="002E2E6B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после изменений</w:t>
      </w:r>
      <w:r w:rsidRPr="004A6C40">
        <w:rPr>
          <w:sz w:val="28"/>
          <w:szCs w:val="28"/>
        </w:rPr>
        <w:t xml:space="preserve">: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</m:m>
          </m:e>
        </m:d>
      </m:oMath>
    </w:p>
    <w:p w:rsidR="00B11873" w:rsidRDefault="00B11873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1A43EC">
        <w:rPr>
          <w:sz w:val="28"/>
          <w:szCs w:val="28"/>
        </w:rPr>
        <w:t xml:space="preserve"> </w:t>
      </w:r>
      <w:r w:rsidR="002E2E6B">
        <w:rPr>
          <w:sz w:val="28"/>
          <w:szCs w:val="28"/>
        </w:rPr>
        <w:t>М</w:t>
      </w:r>
      <w:r>
        <w:rPr>
          <w:sz w:val="28"/>
          <w:szCs w:val="28"/>
        </w:rPr>
        <w:t>атрица</w:t>
      </w:r>
      <w:r w:rsidR="002E2E6B" w:rsidRPr="002E2E6B">
        <w:rPr>
          <w:sz w:val="28"/>
          <w:szCs w:val="28"/>
        </w:rPr>
        <w:t xml:space="preserve"> </w:t>
      </w:r>
      <w:r w:rsidR="002E2E6B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после изменений</w:t>
      </w:r>
      <w:r w:rsidRPr="001A43EC">
        <w:rPr>
          <w:sz w:val="28"/>
          <w:szCs w:val="28"/>
        </w:rPr>
        <w:t>: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</m:m>
          </m:e>
        </m:d>
      </m:oMath>
    </w:p>
    <w:p w:rsidR="002E2E6B" w:rsidRPr="002E2E6B" w:rsidRDefault="002E2E6B" w:rsidP="00C82CD1">
      <w:pPr>
        <w:pStyle w:val="a3"/>
        <w:numPr>
          <w:ilvl w:val="1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E2E6B">
        <w:rPr>
          <w:rFonts w:ascii="Times New Roman" w:hAnsi="Times New Roman" w:cs="Times New Roman"/>
          <w:sz w:val="28"/>
          <w:szCs w:val="28"/>
        </w:rPr>
        <w:t xml:space="preserve">Тестовый пример 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азмер матрицы: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жидаемый выв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E2E6B">
        <w:rPr>
          <w:rFonts w:ascii="Times New Roman" w:hAnsi="Times New Roman" w:cs="Times New Roman"/>
          <w:sz w:val="28"/>
          <w:szCs w:val="28"/>
          <w:highlight w:val="white"/>
        </w:rPr>
        <w:t>"Ошибка! Введите целое положительное число: "</w:t>
      </w:r>
    </w:p>
    <w:p w:rsidR="002E2E6B" w:rsidRDefault="002E2E6B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 программы не прекращается </w:t>
      </w:r>
    </w:p>
    <w:p w:rsidR="00C82CD1" w:rsidRDefault="00C82CD1" w:rsidP="00C82CD1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B33AE">
        <w:rPr>
          <w:rFonts w:ascii="Times New Roman" w:hAnsi="Times New Roman" w:cs="Times New Roman"/>
          <w:b/>
          <w:bCs/>
          <w:sz w:val="28"/>
          <w:szCs w:val="28"/>
        </w:rPr>
        <w:t>Листинг (код) программы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using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System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class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Program</w:t>
      </w:r>
      <w:proofErr w:type="spellEnd"/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static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void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Main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Блок объявления всех переменных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siz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Размер квадратных матриц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userMatrix1;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ьзовательская матрица A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userMatrix2;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ьзовательская матрица B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Основной код программы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размера матрицы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размер квадратной матрицы: 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!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gram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ze) || size &lt;= 0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Ошибка! Введите целое положительное число: 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элементов матрицы A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userMatrix1 =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ze, size]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элементы матрицы А: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$"Элемент [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i + 1}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,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j + 1}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]: 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!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trix1[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)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элементов матрицы B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userMatrix2 =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ze, size]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элементы матрицы В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+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 :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$"Элемент [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i + 1}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,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j + 1}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]: 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!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trix2[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)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результата матрицы А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i != j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{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userMatrix2[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 = userMatrix1[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userMatrix1[i, j] = -1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        }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C82CD1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 результатов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 матрица A: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|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1[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</w:t>
      </w:r>
      <w:proofErr w:type="gram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6: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</w:t>
      </w:r>
      <w:proofErr w:type="gramEnd"/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2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 |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</w:t>
      </w:r>
      <w:r w:rsidRPr="00C82CD1">
        <w:rPr>
          <w:rFonts w:ascii="Cascadia Mono" w:hAnsi="Cascadia Mono" w:cs="Cascadia Mono"/>
          <w:color w:val="9E5B71"/>
          <w:sz w:val="19"/>
          <w:szCs w:val="19"/>
          <w:highlight w:val="white"/>
        </w:rPr>
        <w:t>\</w:t>
      </w:r>
      <w:proofErr w:type="spellStart"/>
      <w:r w:rsidRPr="00C82CD1">
        <w:rPr>
          <w:rFonts w:ascii="Cascadia Mono" w:hAnsi="Cascadia Mono" w:cs="Cascadia Mono"/>
          <w:color w:val="9E5B71"/>
          <w:sz w:val="19"/>
          <w:szCs w:val="19"/>
          <w:highlight w:val="white"/>
        </w:rPr>
        <w:t>n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Матрица</w:t>
      </w:r>
      <w:proofErr w:type="spellEnd"/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 xml:space="preserve"> В: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|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2[</w:t>
      </w:r>
      <w:proofErr w:type="spell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</w:t>
      </w:r>
      <w:proofErr w:type="gramStart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6: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</w:t>
      </w:r>
      <w:proofErr w:type="gramEnd"/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2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C82CD1">
        <w:rPr>
          <w:rFonts w:ascii="Cascadia Mono" w:hAnsi="Cascadia Mono" w:cs="Cascadia Mono"/>
          <w:color w:val="A31515"/>
          <w:sz w:val="19"/>
          <w:szCs w:val="19"/>
          <w:highlight w:val="white"/>
        </w:rPr>
        <w:t>" |"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C82CD1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.ReadKey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 w:rsidRPr="00C82CD1"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C82CD1" w:rsidRP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C82CD1" w:rsidRDefault="00C82CD1" w:rsidP="00C82CD1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82CD1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663DF1" w:rsidRPr="00C82CD1" w:rsidRDefault="00663DF1" w:rsidP="00663DF1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82CD1">
        <w:rPr>
          <w:rFonts w:ascii="Times New Roman" w:hAnsi="Times New Roman" w:cs="Times New Roman"/>
          <w:b/>
          <w:bCs/>
          <w:sz w:val="28"/>
          <w:szCs w:val="28"/>
        </w:rPr>
        <w:t>Расчет тестовых примеров на ПК</w:t>
      </w:r>
    </w:p>
    <w:p w:rsidR="00C82CD1" w:rsidRDefault="00C82CD1" w:rsidP="00C82CD1">
      <w:pPr>
        <w:pStyle w:val="a3"/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GoBack"/>
      <w:bookmarkEnd w:id="0"/>
      <w:r w:rsidRPr="00C82CD1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114EB14C" wp14:editId="04084492">
            <wp:extent cx="4717011" cy="3596320"/>
            <wp:effectExtent l="0" t="0" r="762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830" t="2872" r="52914" b="41920"/>
                    <a:stretch/>
                  </pic:blipFill>
                  <pic:spPr bwMode="auto">
                    <a:xfrm>
                      <a:off x="0" y="0"/>
                      <a:ext cx="4756912" cy="3626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.1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Тестовый пример №1</w:t>
      </w:r>
    </w:p>
    <w:p w:rsidR="00C82CD1" w:rsidRDefault="00C82CD1" w:rsidP="00C82CD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:rsidR="00C82CD1" w:rsidRP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C82CD1"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drawing>
          <wp:inline distT="0" distB="0" distL="0" distR="0" wp14:anchorId="7E917D37" wp14:editId="0015D3A9">
            <wp:extent cx="4816947" cy="1406236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17" t="2627" r="66549" b="81617"/>
                    <a:stretch/>
                  </pic:blipFill>
                  <pic:spPr bwMode="auto">
                    <a:xfrm>
                      <a:off x="0" y="0"/>
                      <a:ext cx="4955702" cy="1446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2CD1" w:rsidRP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2663E">
        <w:rPr>
          <w:rFonts w:ascii="Times New Roman" w:hAnsi="Times New Roman" w:cs="Times New Roman"/>
          <w:sz w:val="28"/>
          <w:szCs w:val="28"/>
        </w:rPr>
        <w:t>Рисунок 6.1.2 – Тестовый пример №2</w:t>
      </w:r>
    </w:p>
    <w:p w:rsidR="00C82CD1" w:rsidRPr="000A108B" w:rsidRDefault="00C82CD1" w:rsidP="00C82CD1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:rsidR="002E2E6B" w:rsidRPr="00C82CD1" w:rsidRDefault="00C82CD1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ыла изучена </w:t>
      </w:r>
      <w:r>
        <w:rPr>
          <w:sz w:val="28"/>
          <w:szCs w:val="28"/>
        </w:rPr>
        <w:t>и р</w:t>
      </w:r>
      <w:r w:rsidRPr="00575284">
        <w:rPr>
          <w:sz w:val="28"/>
          <w:szCs w:val="28"/>
        </w:rPr>
        <w:t>еализова</w:t>
      </w:r>
      <w:r>
        <w:rPr>
          <w:sz w:val="28"/>
          <w:szCs w:val="28"/>
        </w:rPr>
        <w:t>на</w:t>
      </w:r>
      <w:r w:rsidRPr="00575284">
        <w:rPr>
          <w:sz w:val="28"/>
          <w:szCs w:val="28"/>
        </w:rPr>
        <w:t xml:space="preserve"> «выкройк</w:t>
      </w:r>
      <w:r>
        <w:rPr>
          <w:sz w:val="28"/>
          <w:szCs w:val="28"/>
        </w:rPr>
        <w:t>а</w:t>
      </w:r>
      <w:r w:rsidRPr="00575284">
        <w:rPr>
          <w:sz w:val="28"/>
          <w:szCs w:val="28"/>
        </w:rPr>
        <w:t xml:space="preserve">» недиагональных элементов одной матрицы и «вклеивание» их поверх элементов другой матрицы. </w:t>
      </w:r>
      <w:r>
        <w:rPr>
          <w:sz w:val="28"/>
          <w:szCs w:val="28"/>
        </w:rPr>
        <w:t>Получены новые навыки работы в</w:t>
      </w:r>
      <w:r w:rsidRPr="00C82CD1">
        <w:rPr>
          <w:sz w:val="28"/>
          <w:szCs w:val="28"/>
        </w:rPr>
        <w:t xml:space="preserve"> </w:t>
      </w:r>
      <w:r w:rsidRPr="002C3096">
        <w:rPr>
          <w:sz w:val="28"/>
          <w:szCs w:val="28"/>
        </w:rPr>
        <w:t>интегрированной сред</w:t>
      </w:r>
      <w:r>
        <w:rPr>
          <w:sz w:val="28"/>
          <w:szCs w:val="28"/>
        </w:rPr>
        <w:t>е</w:t>
      </w:r>
      <w:r w:rsidRPr="002C3096">
        <w:rPr>
          <w:sz w:val="28"/>
          <w:szCs w:val="28"/>
        </w:rPr>
        <w:t xml:space="preserve"> разработки </w:t>
      </w:r>
      <w:proofErr w:type="spellStart"/>
      <w:r w:rsidRPr="00266D25">
        <w:rPr>
          <w:i/>
          <w:sz w:val="28"/>
          <w:szCs w:val="28"/>
        </w:rPr>
        <w:t>Microsoft</w:t>
      </w:r>
      <w:proofErr w:type="spellEnd"/>
      <w:r w:rsidRPr="00266D25">
        <w:rPr>
          <w:i/>
          <w:sz w:val="28"/>
          <w:szCs w:val="28"/>
        </w:rPr>
        <w:t xml:space="preserve"> Visual </w:t>
      </w:r>
      <w:proofErr w:type="spellStart"/>
      <w:r w:rsidRPr="00266D25">
        <w:rPr>
          <w:i/>
          <w:sz w:val="28"/>
          <w:szCs w:val="28"/>
        </w:rPr>
        <w:t>Studio</w:t>
      </w:r>
      <w:proofErr w:type="spellEnd"/>
      <w:r>
        <w:rPr>
          <w:i/>
          <w:sz w:val="28"/>
          <w:szCs w:val="28"/>
        </w:rPr>
        <w:t>.</w:t>
      </w:r>
    </w:p>
    <w:p w:rsidR="00B11873" w:rsidRDefault="00B11873" w:rsidP="008729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29C1" w:rsidRDefault="008729C1" w:rsidP="008729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29C1" w:rsidRDefault="008729C1" w:rsidP="008729C1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441D34" w:rsidRDefault="00441D34" w:rsidP="00441D34"/>
    <w:sectPr w:rsidR="00441D34" w:rsidSect="00C82CD1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936D33"/>
    <w:multiLevelType w:val="hybridMultilevel"/>
    <w:tmpl w:val="5BC27C58"/>
    <w:lvl w:ilvl="0" w:tplc="1344740C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CAB782D"/>
    <w:multiLevelType w:val="multilevel"/>
    <w:tmpl w:val="CB74D8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24C60001"/>
    <w:multiLevelType w:val="hybridMultilevel"/>
    <w:tmpl w:val="F1E21D28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C525AC"/>
    <w:multiLevelType w:val="multilevel"/>
    <w:tmpl w:val="CB74D8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2C41200"/>
    <w:multiLevelType w:val="multilevel"/>
    <w:tmpl w:val="854AFA3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647A7547"/>
    <w:multiLevelType w:val="multilevel"/>
    <w:tmpl w:val="BE7C4D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74A8175A"/>
    <w:multiLevelType w:val="multilevel"/>
    <w:tmpl w:val="184C947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7AA27C8D"/>
    <w:multiLevelType w:val="multilevel"/>
    <w:tmpl w:val="EFB2221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7E5A180B"/>
    <w:multiLevelType w:val="multilevel"/>
    <w:tmpl w:val="BE7C4D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0"/>
  </w:num>
  <w:num w:numId="5">
    <w:abstractNumId w:val="5"/>
  </w:num>
  <w:num w:numId="6">
    <w:abstractNumId w:val="7"/>
  </w:num>
  <w:num w:numId="7">
    <w:abstractNumId w:val="6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4E2C"/>
    <w:rsid w:val="002048DC"/>
    <w:rsid w:val="00244E2C"/>
    <w:rsid w:val="00292116"/>
    <w:rsid w:val="002E2E6B"/>
    <w:rsid w:val="00441D34"/>
    <w:rsid w:val="006368B6"/>
    <w:rsid w:val="00663DF1"/>
    <w:rsid w:val="00671A52"/>
    <w:rsid w:val="008729C1"/>
    <w:rsid w:val="00875C6A"/>
    <w:rsid w:val="00B11873"/>
    <w:rsid w:val="00C82CD1"/>
    <w:rsid w:val="00EC3CB8"/>
    <w:rsid w:val="00F84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4764C1"/>
  <w15:chartTrackingRefBased/>
  <w15:docId w15:val="{DBF7A6F8-22B8-4132-A04C-2F1D0D9EF7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44E2C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1D3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  <w:style w:type="paragraph" w:styleId="a4">
    <w:name w:val="Title"/>
    <w:basedOn w:val="a"/>
    <w:link w:val="a5"/>
    <w:qFormat/>
    <w:rsid w:val="00B11873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5">
    <w:name w:val="Заголовок Знак"/>
    <w:basedOn w:val="a0"/>
    <w:link w:val="a4"/>
    <w:rsid w:val="00B11873"/>
    <w:rPr>
      <w:rFonts w:eastAsia="Times New Roman"/>
      <w:sz w:val="32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4D3B33-8ACF-4D04-B20B-3E690C042A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1</Pages>
  <Words>766</Words>
  <Characters>436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4</cp:revision>
  <dcterms:created xsi:type="dcterms:W3CDTF">2025-06-10T09:28:00Z</dcterms:created>
  <dcterms:modified xsi:type="dcterms:W3CDTF">2025-06-10T19:38:00Z</dcterms:modified>
</cp:coreProperties>
</file>